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AFF996" w14:textId="77777777" w:rsidR="009D70FB" w:rsidRDefault="009D70FB" w:rsidP="009D70FB">
      <w:pPr>
        <w:rPr>
          <w:b/>
          <w:bCs/>
          <w:sz w:val="20"/>
        </w:rPr>
      </w:pPr>
      <w:r>
        <w:rPr>
          <w:b/>
          <w:bCs/>
          <w:sz w:val="20"/>
        </w:rPr>
        <w:t>SÜREÇ SAHİBİ/SORUMLUSU:</w:t>
      </w:r>
      <w:r>
        <w:rPr>
          <w:b/>
          <w:bCs/>
          <w:sz w:val="20"/>
        </w:rPr>
        <w:tab/>
        <w:t xml:space="preserve"> Tavas Meslek Yüksekokulu</w:t>
      </w:r>
      <w:r>
        <w:rPr>
          <w:b/>
          <w:bCs/>
          <w:sz w:val="20"/>
        </w:rPr>
        <w:tab/>
      </w:r>
      <w:r>
        <w:rPr>
          <w:b/>
          <w:bCs/>
          <w:sz w:val="20"/>
        </w:rPr>
        <w:tab/>
      </w:r>
      <w:r>
        <w:rPr>
          <w:b/>
          <w:bCs/>
          <w:sz w:val="20"/>
        </w:rPr>
        <w:tab/>
      </w:r>
      <w:r>
        <w:rPr>
          <w:b/>
          <w:bCs/>
          <w:sz w:val="20"/>
        </w:rPr>
        <w:tab/>
        <w:t xml:space="preserve">   </w:t>
      </w:r>
      <w:r w:rsidRPr="004062BE">
        <w:rPr>
          <w:b/>
          <w:bCs/>
          <w:sz w:val="18"/>
        </w:rPr>
        <w:t>AÇIK</w:t>
      </w:r>
      <w:r>
        <w:rPr>
          <w:b/>
          <w:bCs/>
          <w:sz w:val="18"/>
        </w:rPr>
        <w:t>LAMA</w:t>
      </w:r>
    </w:p>
    <w:p w14:paraId="0A06BED8" w14:textId="77777777" w:rsidR="009D70FB" w:rsidRDefault="009D70FB" w:rsidP="009D70FB">
      <w:pPr>
        <w:pStyle w:val="Balk3"/>
        <w:rPr>
          <w:b w:val="0"/>
          <w:bCs w:val="0"/>
          <w:sz w:val="20"/>
        </w:rPr>
      </w:pPr>
    </w:p>
    <w:p w14:paraId="3FD425A8" w14:textId="77777777" w:rsidR="009D70FB" w:rsidRPr="004062BE" w:rsidRDefault="000D7FEF" w:rsidP="009D70FB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 wp14:anchorId="2FE48BCB" wp14:editId="5110E622">
                <wp:simplePos x="0" y="0"/>
                <wp:positionH relativeFrom="column">
                  <wp:posOffset>4523906</wp:posOffset>
                </wp:positionH>
                <wp:positionV relativeFrom="paragraph">
                  <wp:posOffset>17145</wp:posOffset>
                </wp:positionV>
                <wp:extent cx="0" cy="7493000"/>
                <wp:effectExtent l="6350" t="12065" r="12700" b="10160"/>
                <wp:wrapNone/>
                <wp:docPr id="16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93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1134EE2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5" o:spid="_x0000_s1026" type="#_x0000_t32" style="position:absolute;margin-left:356.2pt;margin-top:1.35pt;width:0;height:590p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70407F20" wp14:editId="7559F3EB">
                <wp:simplePos x="0" y="0"/>
                <wp:positionH relativeFrom="column">
                  <wp:posOffset>1439545</wp:posOffset>
                </wp:positionH>
                <wp:positionV relativeFrom="paragraph">
                  <wp:posOffset>7620</wp:posOffset>
                </wp:positionV>
                <wp:extent cx="0" cy="7493000"/>
                <wp:effectExtent l="8255" t="12065" r="10795" b="10160"/>
                <wp:wrapNone/>
                <wp:docPr id="15" name="AutoShap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93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2B4696" id="AutoShape 4" o:spid="_x0000_s1026" type="#_x0000_t32" style="position:absolute;margin-left:113.35pt;margin-top:.6pt;width:0;height:590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16EF83F9" wp14:editId="7DA695D6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6350" t="9525" r="12065" b="9525"/>
                <wp:wrapNone/>
                <wp:docPr id="14" name="Lin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CB915FF" id="Line 3" o:spid="_x0000_s1026" style="position:absolute;flip:y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xtVnDBoCAAAz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7ACF1D49" wp14:editId="76A3851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6985" t="9525" r="12700" b="9525"/>
                <wp:wrapNone/>
                <wp:docPr id="13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C9E2BA7" id="Line 2" o:spid="_x0000_s1026" style="position:absolute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DSdmEwIAACk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B4NJ2YT&#10;AgAAKQ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9D70FB">
        <w:t xml:space="preserve">SORUMLU (Pozisyon)                   </w:t>
      </w:r>
      <w:r w:rsidR="009D70FB">
        <w:rPr>
          <w:noProof/>
        </w:rPr>
        <w:t>(Süreç Faaliyet Akışı tanımlaması sırasında                            İLGİLİ DOKÜMAN/KAYITLAR</w:t>
      </w:r>
      <w:r w:rsidR="009D70FB">
        <w:t xml:space="preserve"> </w:t>
      </w:r>
    </w:p>
    <w:p w14:paraId="48B578EB" w14:textId="77777777" w:rsidR="009D70FB" w:rsidRDefault="009D70FB" w:rsidP="009D70FB">
      <w:pPr>
        <w:pStyle w:val="Balk3"/>
      </w:pPr>
      <w:r>
        <w:rPr>
          <w:noProof/>
        </w:rPr>
        <w:t xml:space="preserve">                                                         kullanılabilecek simgeler ve açıklamaları)            </w:t>
      </w:r>
      <w:r>
        <w:tab/>
      </w:r>
      <w:r>
        <w:tab/>
      </w:r>
    </w:p>
    <w:p w14:paraId="74ECB5DF" w14:textId="1F68CC5E" w:rsidR="005039CE" w:rsidRDefault="000D7FEF" w:rsidP="000D7FEF">
      <w:pPr>
        <w:tabs>
          <w:tab w:val="left" w:pos="3945"/>
          <w:tab w:val="left" w:pos="4155"/>
        </w:tabs>
        <w:spacing w:after="1"/>
        <w:jc w:val="both"/>
      </w:pPr>
      <w:r>
        <w:rPr>
          <w:rFonts w:eastAsia="Calibri"/>
          <w:color w:val="000000"/>
        </w:rPr>
        <w:tab/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7A366C4B" wp14:editId="14E57375">
                <wp:simplePos x="0" y="0"/>
                <wp:positionH relativeFrom="column">
                  <wp:posOffset>4590415</wp:posOffset>
                </wp:positionH>
                <wp:positionV relativeFrom="paragraph">
                  <wp:posOffset>5287645</wp:posOffset>
                </wp:positionV>
                <wp:extent cx="2253615" cy="389890"/>
                <wp:effectExtent l="6350" t="11430" r="6985" b="8255"/>
                <wp:wrapNone/>
                <wp:docPr id="12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53615" cy="389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5AA4E14" w14:textId="77777777" w:rsidR="009D70FB" w:rsidRPr="009D70FB" w:rsidRDefault="000258BD" w:rsidP="009D70FB">
                            <w:hyperlink r:id="rId7" w:history="1">
                              <w:r w:rsidR="009D70FB">
                                <w:rPr>
                                  <w:rStyle w:val="Kpr"/>
                                </w:rPr>
                                <w:t>http://www.pau.edu.tr/tavasmyo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A366C4B" id="_x0000_t202" coordsize="21600,21600" o:spt="202" path="m,l,21600r21600,l21600,xe">
                <v:stroke joinstyle="miter"/>
                <v:path gradientshapeok="t" o:connecttype="rect"/>
              </v:shapetype>
              <v:shape id="Text Box 16" o:spid="_x0000_s1026" type="#_x0000_t202" style="position:absolute;left:0;text-align:left;margin-left:361.45pt;margin-top:416.35pt;width:177.45pt;height:30.7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" strokecolor="white [3212]">
                <v:textbox>
                  <w:txbxContent>
                    <w:p w14:paraId="35AA4E14" w14:textId="77777777" w:rsidR="009D70FB" w:rsidRPr="009D70FB" w:rsidRDefault="000258BD" w:rsidP="009D70FB">
                      <w:hyperlink r:id="rId8" w:history="1">
                        <w:r w:rsidR="009D70FB">
                          <w:rPr>
                            <w:rStyle w:val="Kpr"/>
                          </w:rPr>
                          <w:t>http://www.pau.edu.tr/tavasmyo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418B0CDF" wp14:editId="0E7997CA">
                <wp:simplePos x="0" y="0"/>
                <wp:positionH relativeFrom="column">
                  <wp:posOffset>4743450</wp:posOffset>
                </wp:positionH>
                <wp:positionV relativeFrom="paragraph">
                  <wp:posOffset>2758440</wp:posOffset>
                </wp:positionV>
                <wp:extent cx="1896745" cy="389890"/>
                <wp:effectExtent l="6985" t="6350" r="10795" b="13335"/>
                <wp:wrapNone/>
                <wp:docPr id="11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96745" cy="389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77348B8" w14:textId="77777777" w:rsidR="009D70FB" w:rsidRPr="00F212A6" w:rsidRDefault="000258BD" w:rsidP="009D70FB">
                            <w:pPr>
                              <w:rPr>
                                <w:sz w:val="20"/>
                              </w:rPr>
                            </w:pPr>
                            <w:hyperlink r:id="rId9" w:history="1">
                              <w:r w:rsidR="009D70FB">
                                <w:rPr>
                                  <w:rStyle w:val="Kpr"/>
                                </w:rPr>
                                <w:t>https://pusula.pau.edu.tr/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8B0CDF" id="Text Box 15" o:spid="_x0000_s1027" type="#_x0000_t202" style="position:absolute;left:0;text-align:left;margin-left:373.5pt;margin-top:217.2pt;width:149.35pt;height:30.7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" strokecolor="white [3212]">
                <v:textbox>
                  <w:txbxContent>
                    <w:p w14:paraId="577348B8" w14:textId="77777777" w:rsidR="009D70FB" w:rsidRPr="00F212A6" w:rsidRDefault="000258BD" w:rsidP="009D70FB">
                      <w:pPr>
                        <w:rPr>
                          <w:sz w:val="20"/>
                        </w:rPr>
                      </w:pPr>
                      <w:hyperlink r:id="rId10" w:history="1">
                        <w:r w:rsidR="009D70FB">
                          <w:rPr>
                            <w:rStyle w:val="Kpr"/>
                          </w:rPr>
                          <w:t>https://pusula.pau.edu.tr/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69C0CC83" wp14:editId="2472BD45">
                <wp:simplePos x="0" y="0"/>
                <wp:positionH relativeFrom="column">
                  <wp:posOffset>-115570</wp:posOffset>
                </wp:positionH>
                <wp:positionV relativeFrom="paragraph">
                  <wp:posOffset>6062980</wp:posOffset>
                </wp:positionV>
                <wp:extent cx="1230630" cy="389890"/>
                <wp:effectExtent l="5715" t="5715" r="11430" b="13970"/>
                <wp:wrapNone/>
                <wp:docPr id="10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30630" cy="389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89AB772" w14:textId="77777777" w:rsidR="009D70FB" w:rsidRPr="00F212A6" w:rsidRDefault="009D70FB" w:rsidP="009D70FB">
                            <w:pPr>
                              <w:rPr>
                                <w:sz w:val="20"/>
                              </w:rPr>
                            </w:pPr>
                            <w:r w:rsidRPr="00F212A6">
                              <w:rPr>
                                <w:sz w:val="20"/>
                              </w:rPr>
                              <w:t>öğrenc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C0CC83" id="Text Box 14" o:spid="_x0000_s1028" type="#_x0000_t202" style="position:absolute;left:0;text-align:left;margin-left:-9.1pt;margin-top:477.4pt;width:96.9pt;height:30.7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" strokecolor="white [3212]">
                <v:textbox>
                  <w:txbxContent>
                    <w:p w14:paraId="789AB772" w14:textId="77777777" w:rsidR="009D70FB" w:rsidRPr="00F212A6" w:rsidRDefault="009D70FB" w:rsidP="009D70FB">
                      <w:pPr>
                        <w:rPr>
                          <w:sz w:val="20"/>
                        </w:rPr>
                      </w:pPr>
                      <w:r w:rsidRPr="00F212A6">
                        <w:rPr>
                          <w:sz w:val="20"/>
                        </w:rPr>
                        <w:t>öğrenc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60D3C752" wp14:editId="37928B07">
                <wp:simplePos x="0" y="0"/>
                <wp:positionH relativeFrom="column">
                  <wp:posOffset>-201930</wp:posOffset>
                </wp:positionH>
                <wp:positionV relativeFrom="paragraph">
                  <wp:posOffset>5374640</wp:posOffset>
                </wp:positionV>
                <wp:extent cx="1230630" cy="389890"/>
                <wp:effectExtent l="5080" t="12700" r="12065" b="6985"/>
                <wp:wrapNone/>
                <wp:docPr id="9" name="Text Box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30630" cy="389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1124024" w14:textId="77777777" w:rsidR="009D70FB" w:rsidRPr="00F212A6" w:rsidRDefault="009D70FB" w:rsidP="009D70FB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TMYO Öğrenci İşler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D3C752" id="Text Box 13" o:spid="_x0000_s1029" type="#_x0000_t202" style="position:absolute;left:0;text-align:left;margin-left:-15.9pt;margin-top:423.2pt;width:96.9pt;height:30.7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" strokecolor="white [3212]">
                <v:textbox>
                  <w:txbxContent>
                    <w:p w14:paraId="61124024" w14:textId="77777777" w:rsidR="009D70FB" w:rsidRPr="00F212A6" w:rsidRDefault="009D70FB" w:rsidP="009D70FB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TMYO Öğrenci İşler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0BEC5726" wp14:editId="04D80AD9">
                <wp:simplePos x="0" y="0"/>
                <wp:positionH relativeFrom="column">
                  <wp:posOffset>-201930</wp:posOffset>
                </wp:positionH>
                <wp:positionV relativeFrom="paragraph">
                  <wp:posOffset>4645025</wp:posOffset>
                </wp:positionV>
                <wp:extent cx="1230630" cy="389890"/>
                <wp:effectExtent l="5080" t="6985" r="12065" b="12700"/>
                <wp:wrapNone/>
                <wp:docPr id="8" name="Text Box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30630" cy="389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AAC401A" w14:textId="77777777" w:rsidR="009D70FB" w:rsidRPr="00F212A6" w:rsidRDefault="009D70FB" w:rsidP="009D70FB">
                            <w:pPr>
                              <w:rPr>
                                <w:sz w:val="20"/>
                              </w:rPr>
                            </w:pPr>
                            <w:r w:rsidRPr="00F212A6">
                              <w:rPr>
                                <w:sz w:val="20"/>
                              </w:rPr>
                              <w:t>öğrenc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EC5726" id="Text Box 12" o:spid="_x0000_s1030" type="#_x0000_t202" style="position:absolute;left:0;text-align:left;margin-left:-15.9pt;margin-top:365.75pt;width:96.9pt;height:30.7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" strokecolor="white [3212]">
                <v:textbox>
                  <w:txbxContent>
                    <w:p w14:paraId="1AAC401A" w14:textId="77777777" w:rsidR="009D70FB" w:rsidRPr="00F212A6" w:rsidRDefault="009D70FB" w:rsidP="009D70FB">
                      <w:pPr>
                        <w:rPr>
                          <w:sz w:val="20"/>
                        </w:rPr>
                      </w:pPr>
                      <w:r w:rsidRPr="00F212A6">
                        <w:rPr>
                          <w:sz w:val="20"/>
                        </w:rPr>
                        <w:t>öğrenc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6F24E997" wp14:editId="76223FFC">
                <wp:simplePos x="0" y="0"/>
                <wp:positionH relativeFrom="column">
                  <wp:posOffset>-237490</wp:posOffset>
                </wp:positionH>
                <wp:positionV relativeFrom="paragraph">
                  <wp:posOffset>3690620</wp:posOffset>
                </wp:positionV>
                <wp:extent cx="1230630" cy="389890"/>
                <wp:effectExtent l="7620" t="5080" r="9525" b="5080"/>
                <wp:wrapNone/>
                <wp:docPr id="7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30630" cy="389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33D07CB" w14:textId="77777777" w:rsidR="009D70FB" w:rsidRPr="00F212A6" w:rsidRDefault="009D70FB" w:rsidP="009D70FB">
                            <w:pPr>
                              <w:rPr>
                                <w:sz w:val="20"/>
                              </w:rPr>
                            </w:pPr>
                            <w:r w:rsidRPr="00F212A6">
                              <w:rPr>
                                <w:sz w:val="20"/>
                              </w:rPr>
                              <w:t>öğrenc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24E997" id="Text Box 11" o:spid="_x0000_s1031" type="#_x0000_t202" style="position:absolute;left:0;text-align:left;margin-left:-18.7pt;margin-top:290.6pt;width:96.9pt;height:30.7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" strokecolor="white [3212]">
                <v:textbox>
                  <w:txbxContent>
                    <w:p w14:paraId="433D07CB" w14:textId="77777777" w:rsidR="009D70FB" w:rsidRPr="00F212A6" w:rsidRDefault="009D70FB" w:rsidP="009D70FB">
                      <w:pPr>
                        <w:rPr>
                          <w:sz w:val="20"/>
                        </w:rPr>
                      </w:pPr>
                      <w:r w:rsidRPr="00F212A6">
                        <w:rPr>
                          <w:sz w:val="20"/>
                        </w:rPr>
                        <w:t>öğrenc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1AFDA9C0" wp14:editId="1065E054">
                <wp:simplePos x="0" y="0"/>
                <wp:positionH relativeFrom="column">
                  <wp:posOffset>-237490</wp:posOffset>
                </wp:positionH>
                <wp:positionV relativeFrom="paragraph">
                  <wp:posOffset>2990215</wp:posOffset>
                </wp:positionV>
                <wp:extent cx="1230630" cy="389890"/>
                <wp:effectExtent l="7620" t="9525" r="9525" b="10160"/>
                <wp:wrapNone/>
                <wp:docPr id="6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30630" cy="389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9F7E799" w14:textId="77777777" w:rsidR="009D70FB" w:rsidRPr="00F212A6" w:rsidRDefault="009D70FB" w:rsidP="009D70FB">
                            <w:pPr>
                              <w:rPr>
                                <w:sz w:val="20"/>
                              </w:rPr>
                            </w:pPr>
                            <w:r w:rsidRPr="00F212A6">
                              <w:rPr>
                                <w:sz w:val="20"/>
                              </w:rPr>
                              <w:t>öğrenc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FDA9C0" id="Text Box 10" o:spid="_x0000_s1032" type="#_x0000_t202" style="position:absolute;left:0;text-align:left;margin-left:-18.7pt;margin-top:235.45pt;width:96.9pt;height:30.7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" strokecolor="white [3212]">
                <v:textbox>
                  <w:txbxContent>
                    <w:p w14:paraId="79F7E799" w14:textId="77777777" w:rsidR="009D70FB" w:rsidRPr="00F212A6" w:rsidRDefault="009D70FB" w:rsidP="009D70FB">
                      <w:pPr>
                        <w:rPr>
                          <w:sz w:val="20"/>
                        </w:rPr>
                      </w:pPr>
                      <w:r w:rsidRPr="00F212A6">
                        <w:rPr>
                          <w:sz w:val="20"/>
                        </w:rPr>
                        <w:t>öğrenc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F5BA51F" wp14:editId="69DA6F59">
                <wp:simplePos x="0" y="0"/>
                <wp:positionH relativeFrom="column">
                  <wp:posOffset>-267970</wp:posOffset>
                </wp:positionH>
                <wp:positionV relativeFrom="paragraph">
                  <wp:posOffset>2289175</wp:posOffset>
                </wp:positionV>
                <wp:extent cx="1230630" cy="389890"/>
                <wp:effectExtent l="5715" t="13335" r="11430" b="6350"/>
                <wp:wrapNone/>
                <wp:docPr id="5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30630" cy="389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0E4EC4" w14:textId="77777777" w:rsidR="009D70FB" w:rsidRPr="00F212A6" w:rsidRDefault="009D70FB" w:rsidP="009D70FB">
                            <w:pPr>
                              <w:rPr>
                                <w:sz w:val="20"/>
                              </w:rPr>
                            </w:pPr>
                            <w:r w:rsidRPr="00F212A6">
                              <w:rPr>
                                <w:sz w:val="20"/>
                              </w:rPr>
                              <w:t>öğrenc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5BA51F" id="Text Box 9" o:spid="_x0000_s1033" type="#_x0000_t202" style="position:absolute;left:0;text-align:left;margin-left:-21.1pt;margin-top:180.25pt;width:96.9pt;height:30.7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" strokecolor="white [3212]">
                <v:textbox>
                  <w:txbxContent>
                    <w:p w14:paraId="6E0E4EC4" w14:textId="77777777" w:rsidR="009D70FB" w:rsidRPr="00F212A6" w:rsidRDefault="009D70FB" w:rsidP="009D70FB">
                      <w:pPr>
                        <w:rPr>
                          <w:sz w:val="20"/>
                        </w:rPr>
                      </w:pPr>
                      <w:r w:rsidRPr="00F212A6">
                        <w:rPr>
                          <w:sz w:val="20"/>
                        </w:rPr>
                        <w:t>öğrenc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7BEEA868" wp14:editId="0DBFA062">
                <wp:simplePos x="0" y="0"/>
                <wp:positionH relativeFrom="column">
                  <wp:posOffset>-300990</wp:posOffset>
                </wp:positionH>
                <wp:positionV relativeFrom="paragraph">
                  <wp:posOffset>1646555</wp:posOffset>
                </wp:positionV>
                <wp:extent cx="1230630" cy="389890"/>
                <wp:effectExtent l="10795" t="8890" r="6350" b="10795"/>
                <wp:wrapNone/>
                <wp:docPr id="4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30630" cy="389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A2C625" w14:textId="77777777" w:rsidR="009D70FB" w:rsidRPr="00F212A6" w:rsidRDefault="009D70FB" w:rsidP="009D70FB">
                            <w:pPr>
                              <w:rPr>
                                <w:sz w:val="20"/>
                              </w:rPr>
                            </w:pPr>
                            <w:r w:rsidRPr="00F212A6">
                              <w:rPr>
                                <w:sz w:val="20"/>
                              </w:rPr>
                              <w:t>öğrenc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EEA868" id="Text Box 8" o:spid="_x0000_s1034" type="#_x0000_t202" style="position:absolute;left:0;text-align:left;margin-left:-23.7pt;margin-top:129.65pt;width:96.9pt;height:30.7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" strokecolor="white [3212]">
                <v:textbox>
                  <w:txbxContent>
                    <w:p w14:paraId="6EA2C625" w14:textId="77777777" w:rsidR="009D70FB" w:rsidRPr="00F212A6" w:rsidRDefault="009D70FB" w:rsidP="009D70FB">
                      <w:pPr>
                        <w:rPr>
                          <w:sz w:val="20"/>
                        </w:rPr>
                      </w:pPr>
                      <w:r w:rsidRPr="00F212A6">
                        <w:rPr>
                          <w:sz w:val="20"/>
                        </w:rPr>
                        <w:t>öğrenc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0B789A29" wp14:editId="2CBEC01B">
                <wp:simplePos x="0" y="0"/>
                <wp:positionH relativeFrom="column">
                  <wp:posOffset>-300990</wp:posOffset>
                </wp:positionH>
                <wp:positionV relativeFrom="paragraph">
                  <wp:posOffset>981710</wp:posOffset>
                </wp:positionV>
                <wp:extent cx="1230630" cy="389890"/>
                <wp:effectExtent l="10795" t="10795" r="6350" b="8890"/>
                <wp:wrapNone/>
                <wp:docPr id="3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30630" cy="389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188CE6A" w14:textId="77777777" w:rsidR="009D70FB" w:rsidRPr="00F212A6" w:rsidRDefault="009D70FB" w:rsidP="009D70FB">
                            <w:pPr>
                              <w:rPr>
                                <w:sz w:val="20"/>
                              </w:rPr>
                            </w:pPr>
                            <w:r w:rsidRPr="00F212A6">
                              <w:rPr>
                                <w:sz w:val="20"/>
                              </w:rPr>
                              <w:t>öğrenc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789A29" id="Text Box 7" o:spid="_x0000_s1035" type="#_x0000_t202" style="position:absolute;left:0;text-align:left;margin-left:-23.7pt;margin-top:77.3pt;width:96.9pt;height:30.7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" strokecolor="white [3212]">
                <v:textbox>
                  <w:txbxContent>
                    <w:p w14:paraId="7188CE6A" w14:textId="77777777" w:rsidR="009D70FB" w:rsidRPr="00F212A6" w:rsidRDefault="009D70FB" w:rsidP="009D70FB">
                      <w:pPr>
                        <w:rPr>
                          <w:sz w:val="20"/>
                        </w:rPr>
                      </w:pPr>
                      <w:r w:rsidRPr="00F212A6">
                        <w:rPr>
                          <w:sz w:val="20"/>
                        </w:rPr>
                        <w:t>öğrenc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2CDCA1E7" wp14:editId="273BE972">
                <wp:simplePos x="0" y="0"/>
                <wp:positionH relativeFrom="column">
                  <wp:posOffset>-267970</wp:posOffset>
                </wp:positionH>
                <wp:positionV relativeFrom="paragraph">
                  <wp:posOffset>180340</wp:posOffset>
                </wp:positionV>
                <wp:extent cx="1230630" cy="389890"/>
                <wp:effectExtent l="5715" t="9525" r="11430" b="10160"/>
                <wp:wrapNone/>
                <wp:docPr id="1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30630" cy="389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849FFA" w14:textId="77777777" w:rsidR="009D70FB" w:rsidRPr="00F212A6" w:rsidRDefault="009D70FB" w:rsidP="009D70FB">
                            <w:pPr>
                              <w:rPr>
                                <w:sz w:val="20"/>
                              </w:rPr>
                            </w:pPr>
                            <w:r w:rsidRPr="00F212A6">
                              <w:rPr>
                                <w:sz w:val="20"/>
                              </w:rPr>
                              <w:t>öğrenc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DCA1E7" id="Text Box 6" o:spid="_x0000_s1036" type="#_x0000_t202" style="position:absolute;left:0;text-align:left;margin-left:-21.1pt;margin-top:14.2pt;width:96.9pt;height:30.7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" strokecolor="white [3212]">
                <v:textbox>
                  <w:txbxContent>
                    <w:p w14:paraId="10849FFA" w14:textId="77777777" w:rsidR="009D70FB" w:rsidRPr="00F212A6" w:rsidRDefault="009D70FB" w:rsidP="009D70FB">
                      <w:pPr>
                        <w:rPr>
                          <w:sz w:val="20"/>
                        </w:rPr>
                      </w:pPr>
                      <w:r w:rsidRPr="00F212A6">
                        <w:rPr>
                          <w:sz w:val="20"/>
                        </w:rPr>
                        <w:t>öğrenci</w:t>
                      </w:r>
                    </w:p>
                  </w:txbxContent>
                </v:textbox>
              </v:shape>
            </w:pict>
          </mc:Fallback>
        </mc:AlternateContent>
      </w:r>
      <w:r w:rsidR="009D70FB">
        <w:tab/>
      </w:r>
    </w:p>
    <w:p w14:paraId="380A186F" w14:textId="77777777" w:rsidR="000D7FEF" w:rsidRDefault="000D7FEF" w:rsidP="000D7FEF">
      <w:pPr>
        <w:tabs>
          <w:tab w:val="left" w:pos="4560"/>
        </w:tabs>
      </w:pPr>
      <w:r>
        <w:tab/>
      </w:r>
    </w:p>
    <w:p w14:paraId="76582DDE" w14:textId="3E3E4164" w:rsidR="005039CE" w:rsidRDefault="00C95573" w:rsidP="000D7FEF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6E11CA7C" wp14:editId="2BB29B62">
                <wp:simplePos x="0" y="0"/>
                <wp:positionH relativeFrom="column">
                  <wp:posOffset>4635997</wp:posOffset>
                </wp:positionH>
                <wp:positionV relativeFrom="paragraph">
                  <wp:posOffset>436051</wp:posOffset>
                </wp:positionV>
                <wp:extent cx="1896745" cy="389890"/>
                <wp:effectExtent l="6985" t="6350" r="10795" b="13335"/>
                <wp:wrapNone/>
                <wp:docPr id="17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96745" cy="389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78B5DA4" w14:textId="77777777" w:rsidR="00C95573" w:rsidRPr="00F212A6" w:rsidRDefault="000258BD" w:rsidP="00C95573">
                            <w:pPr>
                              <w:rPr>
                                <w:sz w:val="20"/>
                              </w:rPr>
                            </w:pPr>
                            <w:hyperlink r:id="rId11" w:history="1">
                              <w:r w:rsidR="00C95573">
                                <w:rPr>
                                  <w:rStyle w:val="Kpr"/>
                                </w:rPr>
                                <w:t>https://pusula.pau.edu.tr/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11CA7C" id="_x0000_s1037" type="#_x0000_t202" style="position:absolute;left:0;text-align:left;margin-left:365.05pt;margin-top:34.35pt;width:149.35pt;height:30.7p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" strokecolor="white [3212]">
                <v:textbox>
                  <w:txbxContent>
                    <w:p w14:paraId="578B5DA4" w14:textId="77777777" w:rsidR="00C95573" w:rsidRPr="00F212A6" w:rsidRDefault="000258BD" w:rsidP="00C95573">
                      <w:pPr>
                        <w:rPr>
                          <w:sz w:val="20"/>
                        </w:rPr>
                      </w:pPr>
                      <w:hyperlink r:id="rId12" w:history="1">
                        <w:r w:rsidR="00C95573">
                          <w:rPr>
                            <w:rStyle w:val="Kpr"/>
                          </w:rPr>
                          <w:t>https://pusula.pau.edu.tr/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="000D7FEF">
        <w:object w:dxaOrig="3931" w:dyaOrig="15406" w14:anchorId="40777B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6.5pt;height:490.5pt" o:ole="">
            <v:imagedata r:id="rId13" o:title=""/>
          </v:shape>
          <o:OLEObject Type="Embed" ProgID="Visio.Drawing.15" ShapeID="_x0000_i1025" DrawAspect="Content" ObjectID="_1698569100" r:id="rId14"/>
        </w:object>
      </w:r>
    </w:p>
    <w:p w14:paraId="755F7E1B" w14:textId="1E0A1CAD" w:rsidR="002A12ED" w:rsidRDefault="002A12ED" w:rsidP="000D7FEF">
      <w:pPr>
        <w:jc w:val="center"/>
      </w:pPr>
    </w:p>
    <w:p w14:paraId="04FAD11F" w14:textId="2535558D" w:rsidR="002A12ED" w:rsidRDefault="002A12ED" w:rsidP="000D7FEF">
      <w:pPr>
        <w:jc w:val="center"/>
      </w:pPr>
    </w:p>
    <w:p w14:paraId="0A1FBA0C" w14:textId="7E311E32" w:rsidR="002A12ED" w:rsidRDefault="002A12ED" w:rsidP="000D7FEF">
      <w:pPr>
        <w:jc w:val="center"/>
      </w:pPr>
    </w:p>
    <w:p w14:paraId="3D605B13" w14:textId="3492CBEF" w:rsidR="002A12ED" w:rsidRDefault="002A12ED" w:rsidP="000D7FEF">
      <w:pPr>
        <w:jc w:val="center"/>
      </w:pPr>
    </w:p>
    <w:p w14:paraId="7EA6561A" w14:textId="4E42322F" w:rsidR="002A12ED" w:rsidRDefault="002A12ED" w:rsidP="000D7FEF">
      <w:pPr>
        <w:jc w:val="center"/>
      </w:pPr>
    </w:p>
    <w:p w14:paraId="5C8C0FF6" w14:textId="044D36E0" w:rsidR="002A12ED" w:rsidRDefault="002A12ED" w:rsidP="000D7FEF">
      <w:pPr>
        <w:jc w:val="center"/>
      </w:pPr>
    </w:p>
    <w:p w14:paraId="213ECF12" w14:textId="019AB903" w:rsidR="002A12ED" w:rsidRDefault="002A12ED" w:rsidP="000D7FEF">
      <w:pPr>
        <w:jc w:val="center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5"/>
        <w:gridCol w:w="741"/>
        <w:gridCol w:w="1055"/>
        <w:gridCol w:w="624"/>
        <w:gridCol w:w="624"/>
        <w:gridCol w:w="624"/>
        <w:gridCol w:w="624"/>
        <w:gridCol w:w="624"/>
        <w:gridCol w:w="624"/>
        <w:gridCol w:w="761"/>
      </w:tblGrid>
      <w:tr w:rsidR="002A12ED" w:rsidRPr="00AC5EC9" w14:paraId="485E150F" w14:textId="77777777" w:rsidTr="00977877">
        <w:tc>
          <w:tcPr>
            <w:tcW w:w="10086" w:type="dxa"/>
            <w:gridSpan w:val="10"/>
            <w:shd w:val="clear" w:color="auto" w:fill="auto"/>
            <w:vAlign w:val="center"/>
          </w:tcPr>
          <w:p w14:paraId="689D4454" w14:textId="77777777" w:rsidR="002A12ED" w:rsidRDefault="002A12ED" w:rsidP="00977877">
            <w:pPr>
              <w:rPr>
                <w:b/>
              </w:rPr>
            </w:pPr>
          </w:p>
          <w:p w14:paraId="74532AC2" w14:textId="77777777" w:rsidR="002A12ED" w:rsidRPr="00AC5EC9" w:rsidRDefault="002A12ED" w:rsidP="00977877">
            <w:pPr>
              <w:rPr>
                <w:b/>
              </w:rPr>
            </w:pPr>
            <w:r>
              <w:rPr>
                <w:b/>
              </w:rPr>
              <w:t>SÜREÇ TANIMLAMA KARTI</w:t>
            </w:r>
          </w:p>
          <w:p w14:paraId="359C4DB6" w14:textId="77777777" w:rsidR="002A12ED" w:rsidRPr="00AC5EC9" w:rsidRDefault="002A12ED" w:rsidP="00977877">
            <w:pPr>
              <w:rPr>
                <w:sz w:val="20"/>
              </w:rPr>
            </w:pPr>
          </w:p>
        </w:tc>
      </w:tr>
      <w:tr w:rsidR="002A12ED" w:rsidRPr="00AC5EC9" w14:paraId="25F1D5D8" w14:textId="77777777" w:rsidTr="00977877">
        <w:trPr>
          <w:trHeight w:val="510"/>
        </w:trPr>
        <w:tc>
          <w:tcPr>
            <w:tcW w:w="3786" w:type="dxa"/>
            <w:shd w:val="clear" w:color="auto" w:fill="auto"/>
            <w:vAlign w:val="center"/>
          </w:tcPr>
          <w:p w14:paraId="5C5AC766" w14:textId="77777777" w:rsidR="002A12ED" w:rsidRPr="00AC5EC9" w:rsidRDefault="002A12ED" w:rsidP="0097787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KODU:</w:t>
            </w:r>
          </w:p>
        </w:tc>
        <w:tc>
          <w:tcPr>
            <w:tcW w:w="6300" w:type="dxa"/>
            <w:gridSpan w:val="9"/>
            <w:shd w:val="clear" w:color="auto" w:fill="auto"/>
            <w:vAlign w:val="center"/>
          </w:tcPr>
          <w:p w14:paraId="21A083ED" w14:textId="79024582" w:rsidR="002A12ED" w:rsidRPr="00AC5EC9" w:rsidRDefault="002A12ED" w:rsidP="00977877">
            <w:pPr>
              <w:rPr>
                <w:sz w:val="20"/>
              </w:rPr>
            </w:pPr>
            <w:r>
              <w:rPr>
                <w:sz w:val="20"/>
              </w:rPr>
              <w:t>TMYO.0</w:t>
            </w:r>
            <w:r w:rsidR="00CA3F54">
              <w:rPr>
                <w:sz w:val="20"/>
              </w:rPr>
              <w:t>10</w:t>
            </w:r>
          </w:p>
        </w:tc>
      </w:tr>
      <w:tr w:rsidR="002A12ED" w:rsidRPr="00AC5EC9" w14:paraId="645C8023" w14:textId="77777777" w:rsidTr="00977877">
        <w:trPr>
          <w:trHeight w:val="510"/>
        </w:trPr>
        <w:tc>
          <w:tcPr>
            <w:tcW w:w="3786" w:type="dxa"/>
            <w:shd w:val="clear" w:color="auto" w:fill="auto"/>
            <w:vAlign w:val="center"/>
          </w:tcPr>
          <w:p w14:paraId="49A58288" w14:textId="77777777" w:rsidR="002A12ED" w:rsidRPr="00AC5EC9" w:rsidRDefault="002A12ED" w:rsidP="0097787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  <w:vAlign w:val="center"/>
          </w:tcPr>
          <w:p w14:paraId="6D8D64AF" w14:textId="77777777" w:rsidR="002A12ED" w:rsidRPr="00AC5EC9" w:rsidRDefault="002A12ED" w:rsidP="00977877">
            <w:pPr>
              <w:rPr>
                <w:sz w:val="20"/>
              </w:rPr>
            </w:pPr>
            <w:r w:rsidRPr="004B2022">
              <w:rPr>
                <w:sz w:val="20"/>
              </w:rPr>
              <w:t>DİPLOMA ALMA SÜRECİ</w:t>
            </w:r>
          </w:p>
        </w:tc>
      </w:tr>
      <w:tr w:rsidR="002A12ED" w:rsidRPr="00AC5EC9" w14:paraId="5FC9DD79" w14:textId="77777777" w:rsidTr="00977877">
        <w:trPr>
          <w:trHeight w:val="510"/>
        </w:trPr>
        <w:tc>
          <w:tcPr>
            <w:tcW w:w="3786" w:type="dxa"/>
            <w:shd w:val="clear" w:color="auto" w:fill="auto"/>
            <w:vAlign w:val="center"/>
          </w:tcPr>
          <w:p w14:paraId="4BACB494" w14:textId="77777777" w:rsidR="002A12ED" w:rsidRPr="00AC5EC9" w:rsidRDefault="002A12ED" w:rsidP="00977877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</w:p>
        </w:tc>
        <w:tc>
          <w:tcPr>
            <w:tcW w:w="6300" w:type="dxa"/>
            <w:gridSpan w:val="9"/>
            <w:shd w:val="clear" w:color="auto" w:fill="auto"/>
            <w:vAlign w:val="center"/>
          </w:tcPr>
          <w:p w14:paraId="3B9860E4" w14:textId="77777777" w:rsidR="002A12ED" w:rsidRPr="00AC5EC9" w:rsidRDefault="002A12ED" w:rsidP="00977877">
            <w:pPr>
              <w:rPr>
                <w:sz w:val="20"/>
              </w:rPr>
            </w:pPr>
            <w:r>
              <w:rPr>
                <w:sz w:val="20"/>
              </w:rPr>
              <w:t>MYO Öğrenci İşleri</w:t>
            </w:r>
          </w:p>
        </w:tc>
      </w:tr>
      <w:tr w:rsidR="002A12ED" w:rsidRPr="00AC5EC9" w14:paraId="3017377A" w14:textId="77777777" w:rsidTr="00977877">
        <w:trPr>
          <w:trHeight w:val="978"/>
        </w:trPr>
        <w:tc>
          <w:tcPr>
            <w:tcW w:w="3786" w:type="dxa"/>
            <w:shd w:val="clear" w:color="auto" w:fill="auto"/>
            <w:vAlign w:val="center"/>
          </w:tcPr>
          <w:p w14:paraId="5E425235" w14:textId="77777777" w:rsidR="002A12ED" w:rsidRPr="00AC5EC9" w:rsidRDefault="002A12ED" w:rsidP="00977877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  <w:vAlign w:val="center"/>
          </w:tcPr>
          <w:p w14:paraId="3158A0A2" w14:textId="77777777" w:rsidR="002A12ED" w:rsidRPr="00AC5EC9" w:rsidRDefault="002A12ED" w:rsidP="00977877">
            <w:pPr>
              <w:rPr>
                <w:sz w:val="20"/>
              </w:rPr>
            </w:pPr>
            <w:r>
              <w:rPr>
                <w:sz w:val="20"/>
              </w:rPr>
              <w:t>M</w:t>
            </w:r>
            <w:r w:rsidRPr="001D08BC">
              <w:rPr>
                <w:sz w:val="20"/>
              </w:rPr>
              <w:t>ezun olma hakkına sahip olan öğrencilerin mezun olmak için gerekli şartları yerine</w:t>
            </w:r>
            <w:r>
              <w:rPr>
                <w:sz w:val="20"/>
              </w:rPr>
              <w:t xml:space="preserve"> getirdiğini göstererek</w:t>
            </w:r>
            <w:r w:rsidRPr="001D08BC">
              <w:rPr>
                <w:sz w:val="20"/>
              </w:rPr>
              <w:t xml:space="preserve"> diplomasını almasıdır.</w:t>
            </w:r>
          </w:p>
        </w:tc>
      </w:tr>
      <w:tr w:rsidR="002A12ED" w:rsidRPr="00AC5EC9" w14:paraId="15AFDBD2" w14:textId="77777777" w:rsidTr="00977877">
        <w:trPr>
          <w:trHeight w:val="992"/>
        </w:trPr>
        <w:tc>
          <w:tcPr>
            <w:tcW w:w="3786" w:type="dxa"/>
            <w:shd w:val="clear" w:color="auto" w:fill="auto"/>
            <w:vAlign w:val="center"/>
          </w:tcPr>
          <w:p w14:paraId="05B807E2" w14:textId="77777777" w:rsidR="002A12ED" w:rsidRPr="00AC5EC9" w:rsidRDefault="002A12ED" w:rsidP="00977877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300" w:type="dxa"/>
            <w:gridSpan w:val="9"/>
            <w:shd w:val="clear" w:color="auto" w:fill="auto"/>
            <w:vAlign w:val="center"/>
          </w:tcPr>
          <w:p w14:paraId="0013244D" w14:textId="77777777" w:rsidR="002A12ED" w:rsidRDefault="002A12ED" w:rsidP="00977877">
            <w:r>
              <w:rPr>
                <w:rStyle w:val="fontstyle01"/>
              </w:rPr>
              <w:t>PAÜ Önlisans, Lisans Eğitim ve Öğretim Yönetmeliği</w:t>
            </w:r>
          </w:p>
          <w:p w14:paraId="79643E1D" w14:textId="77777777" w:rsidR="002A12ED" w:rsidRPr="00AC5EC9" w:rsidRDefault="002A12ED" w:rsidP="00977877">
            <w:pPr>
              <w:rPr>
                <w:sz w:val="20"/>
              </w:rPr>
            </w:pPr>
          </w:p>
        </w:tc>
      </w:tr>
      <w:tr w:rsidR="002A12ED" w:rsidRPr="00AC5EC9" w14:paraId="5C632144" w14:textId="77777777" w:rsidTr="00977877">
        <w:trPr>
          <w:trHeight w:val="978"/>
        </w:trPr>
        <w:tc>
          <w:tcPr>
            <w:tcW w:w="3786" w:type="dxa"/>
            <w:shd w:val="clear" w:color="auto" w:fill="auto"/>
            <w:vAlign w:val="center"/>
          </w:tcPr>
          <w:p w14:paraId="1690BD2A" w14:textId="77777777" w:rsidR="002A12ED" w:rsidRDefault="002A12ED" w:rsidP="00977877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300" w:type="dxa"/>
            <w:gridSpan w:val="9"/>
            <w:shd w:val="clear" w:color="auto" w:fill="auto"/>
            <w:vAlign w:val="center"/>
          </w:tcPr>
          <w:p w14:paraId="49B5BEBC" w14:textId="77777777" w:rsidR="002A12ED" w:rsidRPr="00AC5EC9" w:rsidRDefault="002A12ED" w:rsidP="00977877">
            <w:pPr>
              <w:rPr>
                <w:sz w:val="20"/>
              </w:rPr>
            </w:pPr>
          </w:p>
        </w:tc>
      </w:tr>
      <w:tr w:rsidR="002A12ED" w:rsidRPr="00AC5EC9" w14:paraId="12208A55" w14:textId="77777777" w:rsidTr="00977877">
        <w:trPr>
          <w:trHeight w:val="269"/>
        </w:trPr>
        <w:tc>
          <w:tcPr>
            <w:tcW w:w="3786" w:type="dxa"/>
            <w:shd w:val="clear" w:color="auto" w:fill="auto"/>
            <w:vAlign w:val="center"/>
          </w:tcPr>
          <w:p w14:paraId="620007EA" w14:textId="77777777" w:rsidR="002A12ED" w:rsidRDefault="002A12ED" w:rsidP="0097787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14:paraId="363C9086" w14:textId="77777777" w:rsidR="002A12ED" w:rsidRPr="00AC5EC9" w:rsidRDefault="002A12ED" w:rsidP="00977877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  <w:vAlign w:val="center"/>
          </w:tcPr>
          <w:p w14:paraId="4C812977" w14:textId="77777777" w:rsidR="002A12ED" w:rsidRPr="00AC5EC9" w:rsidRDefault="002A12ED" w:rsidP="00977877">
            <w:pPr>
              <w:rPr>
                <w:sz w:val="20"/>
              </w:rPr>
            </w:pPr>
          </w:p>
        </w:tc>
      </w:tr>
      <w:tr w:rsidR="002A12ED" w:rsidRPr="00AC5EC9" w14:paraId="5A937597" w14:textId="77777777" w:rsidTr="00977877">
        <w:trPr>
          <w:trHeight w:val="269"/>
        </w:trPr>
        <w:tc>
          <w:tcPr>
            <w:tcW w:w="3786" w:type="dxa"/>
            <w:shd w:val="clear" w:color="auto" w:fill="auto"/>
            <w:vAlign w:val="center"/>
          </w:tcPr>
          <w:p w14:paraId="05679907" w14:textId="77777777" w:rsidR="002A12ED" w:rsidRPr="005B272D" w:rsidRDefault="002A12ED" w:rsidP="00977877">
            <w:pPr>
              <w:numPr>
                <w:ilvl w:val="0"/>
                <w:numId w:val="1"/>
              </w:num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Diploma alma süresinin kısaltılması</w:t>
            </w:r>
          </w:p>
        </w:tc>
        <w:tc>
          <w:tcPr>
            <w:tcW w:w="6300" w:type="dxa"/>
            <w:gridSpan w:val="9"/>
            <w:shd w:val="clear" w:color="auto" w:fill="auto"/>
            <w:vAlign w:val="center"/>
          </w:tcPr>
          <w:p w14:paraId="72665338" w14:textId="77777777" w:rsidR="002A12ED" w:rsidRPr="00AC5EC9" w:rsidRDefault="002A12ED" w:rsidP="00977877">
            <w:pPr>
              <w:rPr>
                <w:sz w:val="20"/>
              </w:rPr>
            </w:pPr>
            <w:r>
              <w:rPr>
                <w:sz w:val="20"/>
              </w:rPr>
              <w:t>Süreyi %50 ye düşürmek</w:t>
            </w:r>
          </w:p>
        </w:tc>
      </w:tr>
      <w:tr w:rsidR="002A12ED" w:rsidRPr="00AC5EC9" w14:paraId="0AAD5DB5" w14:textId="77777777" w:rsidTr="00977877">
        <w:trPr>
          <w:trHeight w:val="269"/>
        </w:trPr>
        <w:tc>
          <w:tcPr>
            <w:tcW w:w="3786" w:type="dxa"/>
            <w:shd w:val="clear" w:color="auto" w:fill="auto"/>
            <w:vAlign w:val="center"/>
          </w:tcPr>
          <w:p w14:paraId="66131192" w14:textId="77777777" w:rsidR="002A12ED" w:rsidRDefault="002A12ED" w:rsidP="00977877">
            <w:pPr>
              <w:numPr>
                <w:ilvl w:val="0"/>
                <w:numId w:val="1"/>
              </w:numPr>
              <w:rPr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  <w:vAlign w:val="center"/>
          </w:tcPr>
          <w:p w14:paraId="04960794" w14:textId="77777777" w:rsidR="002A12ED" w:rsidRPr="00AC5EC9" w:rsidRDefault="002A12ED" w:rsidP="00977877">
            <w:pPr>
              <w:rPr>
                <w:sz w:val="20"/>
              </w:rPr>
            </w:pPr>
          </w:p>
        </w:tc>
      </w:tr>
      <w:tr w:rsidR="002A12ED" w:rsidRPr="00AC5EC9" w14:paraId="2766017A" w14:textId="77777777" w:rsidTr="00977877">
        <w:trPr>
          <w:trHeight w:val="269"/>
        </w:trPr>
        <w:tc>
          <w:tcPr>
            <w:tcW w:w="3786" w:type="dxa"/>
            <w:shd w:val="clear" w:color="auto" w:fill="auto"/>
            <w:vAlign w:val="center"/>
          </w:tcPr>
          <w:p w14:paraId="37F0B149" w14:textId="77777777" w:rsidR="002A12ED" w:rsidRDefault="002A12ED" w:rsidP="00977877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  <w:vAlign w:val="center"/>
          </w:tcPr>
          <w:p w14:paraId="27CE10C4" w14:textId="77777777" w:rsidR="002A12ED" w:rsidRPr="00AC5EC9" w:rsidRDefault="002A12ED" w:rsidP="00977877">
            <w:pPr>
              <w:rPr>
                <w:sz w:val="20"/>
              </w:rPr>
            </w:pPr>
          </w:p>
        </w:tc>
      </w:tr>
      <w:tr w:rsidR="002A12ED" w:rsidRPr="00AC5EC9" w14:paraId="7D315C55" w14:textId="77777777" w:rsidTr="00977877">
        <w:tc>
          <w:tcPr>
            <w:tcW w:w="3786" w:type="dxa"/>
            <w:shd w:val="clear" w:color="auto" w:fill="auto"/>
            <w:vAlign w:val="center"/>
          </w:tcPr>
          <w:p w14:paraId="0F5369BC" w14:textId="77777777" w:rsidR="002A12ED" w:rsidRPr="00AC5EC9" w:rsidRDefault="002A12ED" w:rsidP="00977877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  <w:vAlign w:val="center"/>
          </w:tcPr>
          <w:p w14:paraId="0E0BFE8F" w14:textId="77777777" w:rsidR="002A12ED" w:rsidRPr="00AC5EC9" w:rsidRDefault="002A12ED" w:rsidP="00977877">
            <w:pPr>
              <w:rPr>
                <w:sz w:val="20"/>
              </w:rPr>
            </w:pPr>
          </w:p>
        </w:tc>
      </w:tr>
      <w:tr w:rsidR="002A12ED" w:rsidRPr="00AC5EC9" w14:paraId="1B3EA31A" w14:textId="77777777" w:rsidTr="00977877">
        <w:tc>
          <w:tcPr>
            <w:tcW w:w="3786" w:type="dxa"/>
            <w:shd w:val="clear" w:color="auto" w:fill="auto"/>
            <w:vAlign w:val="center"/>
          </w:tcPr>
          <w:p w14:paraId="69B02568" w14:textId="77777777" w:rsidR="002A12ED" w:rsidRPr="00AC5EC9" w:rsidRDefault="002A12ED" w:rsidP="00977877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  <w:vAlign w:val="center"/>
          </w:tcPr>
          <w:p w14:paraId="259802CA" w14:textId="77777777" w:rsidR="002A12ED" w:rsidRPr="00AC5EC9" w:rsidRDefault="002A12ED" w:rsidP="00977877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  <w:vAlign w:val="center"/>
          </w:tcPr>
          <w:p w14:paraId="53AFCA76" w14:textId="77777777" w:rsidR="002A12ED" w:rsidRPr="00AC5EC9" w:rsidRDefault="002A12ED" w:rsidP="00977877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  <w:vAlign w:val="center"/>
          </w:tcPr>
          <w:p w14:paraId="19F6EADC" w14:textId="77777777" w:rsidR="002A12ED" w:rsidRPr="00AC5EC9" w:rsidRDefault="002A12ED" w:rsidP="00977877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09CB32B" w14:textId="77777777" w:rsidR="002A12ED" w:rsidRPr="00AC5EC9" w:rsidRDefault="002A12ED" w:rsidP="00977877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69249C6" w14:textId="77777777" w:rsidR="002A12ED" w:rsidRPr="00AC5EC9" w:rsidRDefault="002A12ED" w:rsidP="00977877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524D98B" w14:textId="77777777" w:rsidR="002A12ED" w:rsidRPr="00AC5EC9" w:rsidRDefault="002A12ED" w:rsidP="00977877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BA6E34" w14:textId="77777777" w:rsidR="002A12ED" w:rsidRPr="00AC5EC9" w:rsidRDefault="002A12ED" w:rsidP="00977877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822B062" w14:textId="77777777" w:rsidR="002A12ED" w:rsidRPr="00AC5EC9" w:rsidRDefault="002A12ED" w:rsidP="00977877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  <w:vAlign w:val="center"/>
          </w:tcPr>
          <w:p w14:paraId="75D5843A" w14:textId="77777777" w:rsidR="002A12ED" w:rsidRPr="00AC5EC9" w:rsidRDefault="002A12ED" w:rsidP="00977877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2A12ED" w:rsidRPr="00AC5EC9" w14:paraId="29810C62" w14:textId="77777777" w:rsidTr="00977877">
        <w:tc>
          <w:tcPr>
            <w:tcW w:w="3786" w:type="dxa"/>
            <w:shd w:val="clear" w:color="auto" w:fill="auto"/>
            <w:vAlign w:val="center"/>
          </w:tcPr>
          <w:p w14:paraId="4D03E400" w14:textId="77777777" w:rsidR="002A12ED" w:rsidRPr="00AC5EC9" w:rsidRDefault="002A12ED" w:rsidP="00977877">
            <w:pPr>
              <w:numPr>
                <w:ilvl w:val="0"/>
                <w:numId w:val="2"/>
              </w:numPr>
              <w:rPr>
                <w:sz w:val="20"/>
              </w:rPr>
            </w:pPr>
            <w:r>
              <w:rPr>
                <w:sz w:val="20"/>
              </w:rPr>
              <w:t>F1 de kayıtlı sorun sayısı</w:t>
            </w:r>
          </w:p>
        </w:tc>
        <w:tc>
          <w:tcPr>
            <w:tcW w:w="742" w:type="dxa"/>
            <w:shd w:val="clear" w:color="auto" w:fill="auto"/>
            <w:vAlign w:val="center"/>
          </w:tcPr>
          <w:p w14:paraId="294EBFC0" w14:textId="77777777" w:rsidR="002A12ED" w:rsidRPr="00AC5EC9" w:rsidRDefault="002A12ED" w:rsidP="00977877">
            <w:pPr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  <w:vAlign w:val="center"/>
          </w:tcPr>
          <w:p w14:paraId="4D1EE3DE" w14:textId="77777777" w:rsidR="002A12ED" w:rsidRPr="00AC5EC9" w:rsidRDefault="002A12ED" w:rsidP="00977877">
            <w:pPr>
              <w:rPr>
                <w:sz w:val="20"/>
              </w:rPr>
            </w:pPr>
            <w:r>
              <w:rPr>
                <w:sz w:val="20"/>
              </w:rPr>
              <w:t>120 dk</w:t>
            </w:r>
          </w:p>
        </w:tc>
        <w:tc>
          <w:tcPr>
            <w:tcW w:w="624" w:type="dxa"/>
            <w:shd w:val="clear" w:color="auto" w:fill="auto"/>
            <w:vAlign w:val="center"/>
          </w:tcPr>
          <w:p w14:paraId="3518A18D" w14:textId="77777777" w:rsidR="002A12ED" w:rsidRPr="00AC5EC9" w:rsidRDefault="002A12ED" w:rsidP="0097787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CFA7944" w14:textId="77777777" w:rsidR="002A12ED" w:rsidRPr="00AC5EC9" w:rsidRDefault="002A12ED" w:rsidP="00977877">
            <w:pPr>
              <w:rPr>
                <w:sz w:val="20"/>
              </w:rPr>
            </w:pPr>
            <w:r>
              <w:rPr>
                <w:sz w:val="20"/>
              </w:rPr>
              <w:t>60 dk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00ACD6B" w14:textId="77777777" w:rsidR="002A12ED" w:rsidRPr="00AC5EC9" w:rsidRDefault="002A12ED" w:rsidP="0097787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9773FB0" w14:textId="77777777" w:rsidR="002A12ED" w:rsidRPr="00AC5EC9" w:rsidRDefault="002A12ED" w:rsidP="00977877">
            <w:pPr>
              <w:rPr>
                <w:sz w:val="20"/>
              </w:rPr>
            </w:pPr>
            <w:r>
              <w:rPr>
                <w:sz w:val="20"/>
              </w:rPr>
              <w:t>30 dk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ED31729" w14:textId="77777777" w:rsidR="002A12ED" w:rsidRPr="00AC5EC9" w:rsidRDefault="002A12ED" w:rsidP="0097787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732C474C" w14:textId="77777777" w:rsidR="002A12ED" w:rsidRPr="00AC5EC9" w:rsidRDefault="002A12ED" w:rsidP="00977877">
            <w:pPr>
              <w:rPr>
                <w:sz w:val="20"/>
              </w:rPr>
            </w:pPr>
            <w:r>
              <w:rPr>
                <w:sz w:val="20"/>
              </w:rPr>
              <w:t>15 dk</w:t>
            </w:r>
          </w:p>
        </w:tc>
        <w:tc>
          <w:tcPr>
            <w:tcW w:w="761" w:type="dxa"/>
            <w:shd w:val="clear" w:color="auto" w:fill="auto"/>
            <w:vAlign w:val="center"/>
          </w:tcPr>
          <w:p w14:paraId="04B832C9" w14:textId="77777777" w:rsidR="002A12ED" w:rsidRPr="00AC5EC9" w:rsidRDefault="002A12ED" w:rsidP="00977877">
            <w:pPr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2A12ED" w:rsidRPr="00AC5EC9" w14:paraId="13DF25F8" w14:textId="77777777" w:rsidTr="00977877">
        <w:tc>
          <w:tcPr>
            <w:tcW w:w="3786" w:type="dxa"/>
            <w:shd w:val="clear" w:color="auto" w:fill="auto"/>
            <w:vAlign w:val="center"/>
          </w:tcPr>
          <w:p w14:paraId="56C4CA64" w14:textId="77777777" w:rsidR="002A12ED" w:rsidRPr="00AC5EC9" w:rsidRDefault="002A12ED" w:rsidP="00977877">
            <w:pPr>
              <w:numPr>
                <w:ilvl w:val="0"/>
                <w:numId w:val="2"/>
              </w:num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  <w:vAlign w:val="center"/>
          </w:tcPr>
          <w:p w14:paraId="56954069" w14:textId="77777777" w:rsidR="002A12ED" w:rsidRPr="00AC5EC9" w:rsidRDefault="002A12ED" w:rsidP="00977877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  <w:vAlign w:val="center"/>
          </w:tcPr>
          <w:p w14:paraId="36D4CD11" w14:textId="77777777" w:rsidR="002A12ED" w:rsidRPr="00AC5EC9" w:rsidRDefault="002A12ED" w:rsidP="00977877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  <w:vAlign w:val="center"/>
          </w:tcPr>
          <w:p w14:paraId="1CCBE59C" w14:textId="77777777" w:rsidR="002A12ED" w:rsidRPr="00AC5EC9" w:rsidRDefault="002A12ED" w:rsidP="0097787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553462BE" w14:textId="77777777" w:rsidR="002A12ED" w:rsidRPr="00AC5EC9" w:rsidRDefault="002A12ED" w:rsidP="0097787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55BD0164" w14:textId="77777777" w:rsidR="002A12ED" w:rsidRPr="00AC5EC9" w:rsidRDefault="002A12ED" w:rsidP="0097787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EEB4885" w14:textId="77777777" w:rsidR="002A12ED" w:rsidRPr="00AC5EC9" w:rsidRDefault="002A12ED" w:rsidP="0097787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34A0570" w14:textId="77777777" w:rsidR="002A12ED" w:rsidRPr="00AC5EC9" w:rsidRDefault="002A12ED" w:rsidP="0097787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9BF5B7A" w14:textId="77777777" w:rsidR="002A12ED" w:rsidRPr="00AC5EC9" w:rsidRDefault="002A12ED" w:rsidP="00977877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  <w:vAlign w:val="center"/>
          </w:tcPr>
          <w:p w14:paraId="7D251D3A" w14:textId="77777777" w:rsidR="002A12ED" w:rsidRPr="00AC5EC9" w:rsidRDefault="002A12ED" w:rsidP="00977877">
            <w:pPr>
              <w:rPr>
                <w:sz w:val="20"/>
              </w:rPr>
            </w:pPr>
          </w:p>
        </w:tc>
      </w:tr>
      <w:tr w:rsidR="002A12ED" w:rsidRPr="00AC5EC9" w14:paraId="3D6F8865" w14:textId="77777777" w:rsidTr="00977877">
        <w:tc>
          <w:tcPr>
            <w:tcW w:w="3786" w:type="dxa"/>
            <w:shd w:val="clear" w:color="auto" w:fill="auto"/>
            <w:vAlign w:val="center"/>
          </w:tcPr>
          <w:p w14:paraId="72C06425" w14:textId="77777777" w:rsidR="002A12ED" w:rsidRPr="00AC5EC9" w:rsidRDefault="002A12ED" w:rsidP="00977877">
            <w:pPr>
              <w:numPr>
                <w:ilvl w:val="0"/>
                <w:numId w:val="2"/>
              </w:num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  <w:vAlign w:val="center"/>
          </w:tcPr>
          <w:p w14:paraId="59CEE377" w14:textId="77777777" w:rsidR="002A12ED" w:rsidRPr="00AC5EC9" w:rsidRDefault="002A12ED" w:rsidP="00977877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  <w:vAlign w:val="center"/>
          </w:tcPr>
          <w:p w14:paraId="70F9282A" w14:textId="77777777" w:rsidR="002A12ED" w:rsidRPr="00AC5EC9" w:rsidRDefault="002A12ED" w:rsidP="00977877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  <w:vAlign w:val="center"/>
          </w:tcPr>
          <w:p w14:paraId="2186CE98" w14:textId="77777777" w:rsidR="002A12ED" w:rsidRPr="00AC5EC9" w:rsidRDefault="002A12ED" w:rsidP="0097787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BB05018" w14:textId="77777777" w:rsidR="002A12ED" w:rsidRPr="00AC5EC9" w:rsidRDefault="002A12ED" w:rsidP="0097787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5FD8F5F" w14:textId="77777777" w:rsidR="002A12ED" w:rsidRPr="00AC5EC9" w:rsidRDefault="002A12ED" w:rsidP="0097787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B720382" w14:textId="77777777" w:rsidR="002A12ED" w:rsidRPr="00AC5EC9" w:rsidRDefault="002A12ED" w:rsidP="0097787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FFD5D74" w14:textId="77777777" w:rsidR="002A12ED" w:rsidRPr="00AC5EC9" w:rsidRDefault="002A12ED" w:rsidP="0097787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5F71311" w14:textId="77777777" w:rsidR="002A12ED" w:rsidRPr="00AC5EC9" w:rsidRDefault="002A12ED" w:rsidP="00977877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  <w:vAlign w:val="center"/>
          </w:tcPr>
          <w:p w14:paraId="32A34A8B" w14:textId="77777777" w:rsidR="002A12ED" w:rsidRPr="00AC5EC9" w:rsidRDefault="002A12ED" w:rsidP="00977877">
            <w:pPr>
              <w:rPr>
                <w:sz w:val="20"/>
              </w:rPr>
            </w:pPr>
          </w:p>
        </w:tc>
      </w:tr>
      <w:tr w:rsidR="002A12ED" w:rsidRPr="00AC5EC9" w14:paraId="536707DC" w14:textId="77777777" w:rsidTr="00977877">
        <w:trPr>
          <w:trHeight w:val="484"/>
        </w:trPr>
        <w:tc>
          <w:tcPr>
            <w:tcW w:w="3786" w:type="dxa"/>
            <w:shd w:val="clear" w:color="auto" w:fill="auto"/>
            <w:vAlign w:val="center"/>
          </w:tcPr>
          <w:p w14:paraId="7AD0529F" w14:textId="77777777" w:rsidR="002A12ED" w:rsidRPr="00AC5EC9" w:rsidRDefault="002A12ED" w:rsidP="00977877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  <w:vAlign w:val="center"/>
          </w:tcPr>
          <w:p w14:paraId="24FE85FD" w14:textId="77777777" w:rsidR="002A12ED" w:rsidRPr="00AC5EC9" w:rsidRDefault="002A12ED" w:rsidP="00977877">
            <w:pPr>
              <w:rPr>
                <w:sz w:val="20"/>
              </w:rPr>
            </w:pPr>
            <w:r>
              <w:rPr>
                <w:sz w:val="20"/>
              </w:rPr>
              <w:t>TMYO Öğrenci İşleri, ÖİDB</w:t>
            </w:r>
          </w:p>
        </w:tc>
      </w:tr>
      <w:tr w:rsidR="002A12ED" w:rsidRPr="00AC5EC9" w14:paraId="6260C079" w14:textId="77777777" w:rsidTr="00977877">
        <w:trPr>
          <w:trHeight w:val="548"/>
        </w:trPr>
        <w:tc>
          <w:tcPr>
            <w:tcW w:w="3786" w:type="dxa"/>
            <w:shd w:val="clear" w:color="auto" w:fill="auto"/>
            <w:vAlign w:val="center"/>
          </w:tcPr>
          <w:p w14:paraId="32A571AB" w14:textId="77777777" w:rsidR="002A12ED" w:rsidRPr="00AC5EC9" w:rsidRDefault="002A12ED" w:rsidP="00977877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  <w:vAlign w:val="center"/>
          </w:tcPr>
          <w:p w14:paraId="1006726F" w14:textId="77777777" w:rsidR="002A12ED" w:rsidRPr="00AC5EC9" w:rsidRDefault="002A12ED" w:rsidP="00977877">
            <w:pPr>
              <w:rPr>
                <w:sz w:val="20"/>
              </w:rPr>
            </w:pPr>
            <w:r>
              <w:rPr>
                <w:sz w:val="20"/>
              </w:rPr>
              <w:t>Öğrenciler, TMYO Öİ.</w:t>
            </w:r>
          </w:p>
        </w:tc>
      </w:tr>
      <w:tr w:rsidR="002A12ED" w:rsidRPr="00AC5EC9" w14:paraId="278EF46E" w14:textId="77777777" w:rsidTr="00977877">
        <w:trPr>
          <w:trHeight w:val="542"/>
        </w:trPr>
        <w:tc>
          <w:tcPr>
            <w:tcW w:w="3786" w:type="dxa"/>
            <w:shd w:val="clear" w:color="auto" w:fill="auto"/>
            <w:vAlign w:val="center"/>
          </w:tcPr>
          <w:p w14:paraId="34C4CBFB" w14:textId="77777777" w:rsidR="002A12ED" w:rsidRPr="00AC5EC9" w:rsidRDefault="002A12ED" w:rsidP="00977877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  <w:vAlign w:val="center"/>
          </w:tcPr>
          <w:p w14:paraId="7CD236D8" w14:textId="77777777" w:rsidR="002A12ED" w:rsidRPr="00AC5EC9" w:rsidRDefault="002A12ED" w:rsidP="00977877">
            <w:pPr>
              <w:rPr>
                <w:sz w:val="20"/>
              </w:rPr>
            </w:pPr>
            <w:r>
              <w:rPr>
                <w:sz w:val="20"/>
              </w:rPr>
              <w:t>Öğrenciler, TMYO Öİ, Öğrenci danışmanı, Bölüm başkanı.</w:t>
            </w:r>
          </w:p>
        </w:tc>
      </w:tr>
      <w:tr w:rsidR="002A12ED" w:rsidRPr="00AC5EC9" w14:paraId="05AB2113" w14:textId="77777777" w:rsidTr="00977877">
        <w:trPr>
          <w:trHeight w:val="578"/>
        </w:trPr>
        <w:tc>
          <w:tcPr>
            <w:tcW w:w="3786" w:type="dxa"/>
            <w:shd w:val="clear" w:color="auto" w:fill="auto"/>
            <w:vAlign w:val="center"/>
          </w:tcPr>
          <w:p w14:paraId="3243F275" w14:textId="77777777" w:rsidR="002A12ED" w:rsidRPr="00AC5EC9" w:rsidRDefault="002A12ED" w:rsidP="00977877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  <w:vAlign w:val="center"/>
          </w:tcPr>
          <w:p w14:paraId="73B94BD1" w14:textId="77777777" w:rsidR="002A12ED" w:rsidRPr="00F4502A" w:rsidRDefault="002A12ED" w:rsidP="00977877">
            <w:pPr>
              <w:rPr>
                <w:sz w:val="20"/>
              </w:rPr>
            </w:pPr>
            <w:r w:rsidRPr="00F4502A">
              <w:rPr>
                <w:sz w:val="20"/>
              </w:rPr>
              <w:t>Nüfus Cüzdanı Fotokopisi (T.C. Kimlik No olmalı)</w:t>
            </w:r>
          </w:p>
          <w:p w14:paraId="269E7E8C" w14:textId="77777777" w:rsidR="002A12ED" w:rsidRPr="00F4502A" w:rsidRDefault="002A12ED" w:rsidP="00977877">
            <w:pPr>
              <w:rPr>
                <w:sz w:val="20"/>
              </w:rPr>
            </w:pPr>
            <w:r w:rsidRPr="00F4502A">
              <w:rPr>
                <w:sz w:val="20"/>
              </w:rPr>
              <w:t>PAÜ Öğrenci Kimlik Kartı</w:t>
            </w:r>
          </w:p>
          <w:p w14:paraId="296990CF" w14:textId="77777777" w:rsidR="002A12ED" w:rsidRPr="00F4502A" w:rsidRDefault="002A12ED" w:rsidP="00977877">
            <w:pPr>
              <w:rPr>
                <w:sz w:val="20"/>
              </w:rPr>
            </w:pPr>
            <w:r w:rsidRPr="00F4502A">
              <w:rPr>
                <w:sz w:val="20"/>
              </w:rPr>
              <w:t>Soyadı değişikliği var ise mahkeme kararı (Noter onaylı)</w:t>
            </w:r>
          </w:p>
          <w:p w14:paraId="51E527C5" w14:textId="77777777" w:rsidR="002A12ED" w:rsidRDefault="002A12ED" w:rsidP="00977877">
            <w:pPr>
              <w:rPr>
                <w:sz w:val="20"/>
              </w:rPr>
            </w:pPr>
            <w:r w:rsidRPr="00F4502A">
              <w:rPr>
                <w:sz w:val="20"/>
              </w:rPr>
              <w:t>Soyadı değişikliği evlilik nedeniyle ise evlilik cüzdanı fotokopisi</w:t>
            </w:r>
          </w:p>
          <w:p w14:paraId="5F3390D9" w14:textId="77777777" w:rsidR="002A12ED" w:rsidRPr="00F4502A" w:rsidRDefault="002A12ED" w:rsidP="00977877">
            <w:pPr>
              <w:rPr>
                <w:sz w:val="20"/>
              </w:rPr>
            </w:pPr>
            <w:r w:rsidRPr="00F4502A">
              <w:rPr>
                <w:sz w:val="20"/>
              </w:rPr>
              <w:t>Diplomayı başkası teslim alacaksa:</w:t>
            </w:r>
          </w:p>
          <w:p w14:paraId="5848BE54" w14:textId="77777777" w:rsidR="002A12ED" w:rsidRPr="00F4502A" w:rsidRDefault="002A12ED" w:rsidP="00977877">
            <w:pPr>
              <w:rPr>
                <w:sz w:val="20"/>
              </w:rPr>
            </w:pPr>
            <w:r w:rsidRPr="00F4502A">
              <w:rPr>
                <w:sz w:val="20"/>
              </w:rPr>
              <w:t>Noterden alınmış vekâletname (aslı)</w:t>
            </w:r>
          </w:p>
          <w:p w14:paraId="79BA9320" w14:textId="77777777" w:rsidR="002A12ED" w:rsidRPr="00AC5EC9" w:rsidRDefault="002A12ED" w:rsidP="00977877">
            <w:pPr>
              <w:rPr>
                <w:sz w:val="20"/>
              </w:rPr>
            </w:pPr>
            <w:r w:rsidRPr="00F4502A">
              <w:rPr>
                <w:sz w:val="20"/>
              </w:rPr>
              <w:t>Vekâlet alanın nüfus cüzdanı fotokopisi</w:t>
            </w:r>
          </w:p>
        </w:tc>
      </w:tr>
      <w:tr w:rsidR="002A12ED" w:rsidRPr="00AC5EC9" w14:paraId="55DD6D77" w14:textId="77777777" w:rsidTr="00977877">
        <w:trPr>
          <w:trHeight w:val="578"/>
        </w:trPr>
        <w:tc>
          <w:tcPr>
            <w:tcW w:w="3786" w:type="dxa"/>
            <w:shd w:val="clear" w:color="auto" w:fill="auto"/>
            <w:vAlign w:val="center"/>
          </w:tcPr>
          <w:p w14:paraId="11207F7E" w14:textId="77777777" w:rsidR="002A12ED" w:rsidRPr="00AC5EC9" w:rsidRDefault="002A12ED" w:rsidP="00977877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  <w:vAlign w:val="center"/>
          </w:tcPr>
          <w:p w14:paraId="26C7B0FC" w14:textId="77777777" w:rsidR="002A12ED" w:rsidRPr="00AC5EC9" w:rsidRDefault="002A12ED" w:rsidP="00977877">
            <w:pPr>
              <w:rPr>
                <w:sz w:val="20"/>
              </w:rPr>
            </w:pPr>
            <w:r>
              <w:rPr>
                <w:sz w:val="20"/>
              </w:rPr>
              <w:t>Diploma</w:t>
            </w:r>
          </w:p>
        </w:tc>
      </w:tr>
      <w:tr w:rsidR="002A12ED" w:rsidRPr="00AC5EC9" w14:paraId="4991E028" w14:textId="77777777" w:rsidTr="00977877">
        <w:trPr>
          <w:trHeight w:val="559"/>
        </w:trPr>
        <w:tc>
          <w:tcPr>
            <w:tcW w:w="3786" w:type="dxa"/>
            <w:shd w:val="clear" w:color="auto" w:fill="auto"/>
            <w:vAlign w:val="center"/>
          </w:tcPr>
          <w:p w14:paraId="2ABD57BB" w14:textId="77777777" w:rsidR="002A12ED" w:rsidRPr="00AC5EC9" w:rsidRDefault="002A12ED" w:rsidP="00977877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  <w:vAlign w:val="center"/>
          </w:tcPr>
          <w:p w14:paraId="3CDB712F" w14:textId="77777777" w:rsidR="002A12ED" w:rsidRPr="00AC5EC9" w:rsidRDefault="002A12ED" w:rsidP="00977877">
            <w:pPr>
              <w:rPr>
                <w:sz w:val="20"/>
              </w:rPr>
            </w:pPr>
          </w:p>
        </w:tc>
      </w:tr>
    </w:tbl>
    <w:p w14:paraId="27B868E8" w14:textId="77777777" w:rsidR="002A12ED" w:rsidRPr="000D7FEF" w:rsidRDefault="002A12ED" w:rsidP="002A12ED"/>
    <w:sectPr w:rsidR="002A12ED" w:rsidRPr="000D7FEF" w:rsidSect="00C95573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568" w:right="851" w:bottom="851" w:left="851" w:header="567" w:footer="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6D0319" w14:textId="77777777" w:rsidR="000258BD" w:rsidRDefault="000258BD" w:rsidP="00816223">
      <w:r>
        <w:separator/>
      </w:r>
    </w:p>
  </w:endnote>
  <w:endnote w:type="continuationSeparator" w:id="0">
    <w:p w14:paraId="479AA899" w14:textId="77777777" w:rsidR="000258BD" w:rsidRDefault="000258BD" w:rsidP="008162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05A6E3" w14:textId="77777777" w:rsidR="00493E85" w:rsidRDefault="00493E8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383E67" w14:paraId="41DC4087" w14:textId="77777777" w:rsidTr="00C95573">
      <w:trPr>
        <w:cantSplit/>
        <w:trHeight w:val="303"/>
      </w:trPr>
      <w:tc>
        <w:tcPr>
          <w:tcW w:w="5075" w:type="dxa"/>
          <w:gridSpan w:val="2"/>
        </w:tcPr>
        <w:p w14:paraId="0AC538CD" w14:textId="77777777" w:rsidR="00383E67" w:rsidRDefault="00383E67" w:rsidP="00B81187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14:paraId="4B20BC15" w14:textId="77777777" w:rsidR="00383E67" w:rsidRDefault="00383E67" w:rsidP="00B81187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383E67" w14:paraId="16FD8A81" w14:textId="77777777" w:rsidTr="00C95573">
      <w:trPr>
        <w:cantSplit/>
        <w:trHeight w:val="670"/>
      </w:trPr>
      <w:tc>
        <w:tcPr>
          <w:tcW w:w="3310" w:type="dxa"/>
        </w:tcPr>
        <w:p w14:paraId="39A45F26" w14:textId="429A05AB" w:rsidR="00383E67" w:rsidRPr="009D70FB" w:rsidRDefault="000D7FEF" w:rsidP="00B81187">
          <w:pPr>
            <w:pStyle w:val="stBilgi"/>
            <w:rPr>
              <w:iCs/>
              <w:sz w:val="16"/>
            </w:rPr>
          </w:pPr>
          <w:r>
            <w:rPr>
              <w:i/>
              <w:iCs/>
              <w:sz w:val="16"/>
            </w:rPr>
            <w:t>TAVAS MYO KALİTE KOMİ</w:t>
          </w:r>
          <w:r w:rsidR="00DD0B3F">
            <w:rPr>
              <w:i/>
              <w:iCs/>
              <w:sz w:val="16"/>
            </w:rPr>
            <w:t>TESİ</w:t>
          </w:r>
        </w:p>
      </w:tc>
      <w:tc>
        <w:tcPr>
          <w:tcW w:w="1765" w:type="dxa"/>
        </w:tcPr>
        <w:p w14:paraId="71E3020E" w14:textId="77777777" w:rsidR="00383E67" w:rsidRDefault="00383E67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14:paraId="579E1228" w14:textId="77777777" w:rsidR="00493E85" w:rsidRDefault="00493E85" w:rsidP="00493E85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Prof. Dr. Abdullah AKDOĞAN</w:t>
          </w:r>
        </w:p>
        <w:p w14:paraId="2CD2B757" w14:textId="662B7361" w:rsidR="00383E67" w:rsidRPr="009D70FB" w:rsidRDefault="00493E85" w:rsidP="00493E85">
          <w:pPr>
            <w:pStyle w:val="stBilgi"/>
            <w:rPr>
              <w:iCs/>
              <w:sz w:val="16"/>
            </w:rPr>
          </w:pPr>
          <w:r>
            <w:rPr>
              <w:i/>
              <w:iCs/>
              <w:sz w:val="16"/>
            </w:rPr>
            <w:t>Yüksekokul Müdürü</w:t>
          </w:r>
        </w:p>
      </w:tc>
      <w:tc>
        <w:tcPr>
          <w:tcW w:w="1620" w:type="dxa"/>
        </w:tcPr>
        <w:p w14:paraId="2AD05FF2" w14:textId="77777777" w:rsidR="00383E67" w:rsidRDefault="00383E67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14:paraId="17B72433" w14:textId="77777777" w:rsidR="00383E67" w:rsidRDefault="00383E67">
    <w:pPr>
      <w:pStyle w:val="AltBilgi"/>
    </w:pPr>
  </w:p>
  <w:p w14:paraId="67F467E1" w14:textId="77777777" w:rsidR="00383E67" w:rsidRDefault="00383E67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F3E625" w14:textId="77777777" w:rsidR="00493E85" w:rsidRDefault="00493E8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40E5BF" w14:textId="77777777" w:rsidR="000258BD" w:rsidRDefault="000258BD" w:rsidP="00816223">
      <w:r>
        <w:separator/>
      </w:r>
    </w:p>
  </w:footnote>
  <w:footnote w:type="continuationSeparator" w:id="0">
    <w:p w14:paraId="47F114FB" w14:textId="77777777" w:rsidR="000258BD" w:rsidRDefault="000258BD" w:rsidP="0081622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35455F" w14:textId="77777777" w:rsidR="00493E85" w:rsidRDefault="00493E8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295" w:type="dxa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56"/>
      <w:gridCol w:w="6163"/>
      <w:gridCol w:w="1190"/>
      <w:gridCol w:w="1286"/>
    </w:tblGrid>
    <w:tr w:rsidR="00816223" w14:paraId="2687EF0C" w14:textId="77777777" w:rsidTr="00816223">
      <w:trPr>
        <w:cantSplit/>
        <w:trHeight w:val="279"/>
      </w:trPr>
      <w:tc>
        <w:tcPr>
          <w:tcW w:w="1656" w:type="dxa"/>
          <w:vMerge w:val="restart"/>
          <w:vAlign w:val="center"/>
        </w:tcPr>
        <w:p w14:paraId="3F75547B" w14:textId="77777777" w:rsidR="00816223" w:rsidRDefault="00816223" w:rsidP="00D12166">
          <w:pPr>
            <w:pStyle w:val="stBilgi"/>
          </w:pPr>
          <w:r>
            <w:rPr>
              <w:noProof/>
            </w:rPr>
            <w:drawing>
              <wp:inline distT="0" distB="0" distL="0" distR="0" wp14:anchorId="2DC1E478" wp14:editId="02669D39">
                <wp:extent cx="748665" cy="748665"/>
                <wp:effectExtent l="0" t="0" r="0" b="0"/>
                <wp:docPr id="21" name="Resim 2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8665" cy="748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163" w:type="dxa"/>
          <w:vMerge w:val="restart"/>
          <w:vAlign w:val="center"/>
        </w:tcPr>
        <w:p w14:paraId="0FC24EAD" w14:textId="4A2619BA" w:rsidR="00493E85" w:rsidRPr="00493E85" w:rsidRDefault="00493E85" w:rsidP="00B81187">
          <w:pPr>
            <w:pStyle w:val="stBilgi"/>
            <w:jc w:val="center"/>
            <w:rPr>
              <w:b/>
              <w:sz w:val="28"/>
              <w:szCs w:val="28"/>
            </w:rPr>
          </w:pPr>
          <w:r w:rsidRPr="00493E85">
            <w:rPr>
              <w:b/>
              <w:sz w:val="28"/>
              <w:szCs w:val="28"/>
            </w:rPr>
            <w:t>TAVAS MESLEK YÜKSEKOKULU</w:t>
          </w:r>
        </w:p>
        <w:p w14:paraId="1336C27C" w14:textId="792807DB" w:rsidR="00816223" w:rsidRPr="00816223" w:rsidRDefault="004B2022" w:rsidP="00B81187">
          <w:pPr>
            <w:pStyle w:val="stBilgi"/>
            <w:jc w:val="center"/>
            <w:rPr>
              <w:b/>
              <w:bCs/>
            </w:rPr>
          </w:pPr>
          <w:r w:rsidRPr="00493E85">
            <w:rPr>
              <w:b/>
              <w:sz w:val="28"/>
              <w:szCs w:val="28"/>
            </w:rPr>
            <w:t>DİPLOMA ALMA</w:t>
          </w:r>
          <w:r w:rsidR="002A12ED" w:rsidRPr="00493E85">
            <w:rPr>
              <w:b/>
              <w:sz w:val="28"/>
              <w:szCs w:val="28"/>
            </w:rPr>
            <w:t xml:space="preserve"> İŞ AKIŞ</w:t>
          </w:r>
          <w:r w:rsidR="00D12166" w:rsidRPr="00493E85">
            <w:rPr>
              <w:b/>
              <w:sz w:val="28"/>
              <w:szCs w:val="28"/>
            </w:rPr>
            <w:t xml:space="preserve"> SÜRECİ</w:t>
          </w:r>
        </w:p>
      </w:tc>
      <w:tc>
        <w:tcPr>
          <w:tcW w:w="1190" w:type="dxa"/>
          <w:vAlign w:val="center"/>
        </w:tcPr>
        <w:p w14:paraId="36CFD3AF" w14:textId="77777777" w:rsidR="00816223" w:rsidRDefault="00816223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86" w:type="dxa"/>
          <w:vAlign w:val="center"/>
        </w:tcPr>
        <w:p w14:paraId="5DF8A2BC" w14:textId="013FF9B5" w:rsidR="00816223" w:rsidRDefault="005953A4" w:rsidP="004B2022">
          <w:pPr>
            <w:pStyle w:val="stBilgi"/>
            <w:rPr>
              <w:sz w:val="16"/>
            </w:rPr>
          </w:pPr>
          <w:r>
            <w:rPr>
              <w:sz w:val="16"/>
            </w:rPr>
            <w:t>TMYO.0</w:t>
          </w:r>
          <w:r w:rsidR="0075044C">
            <w:rPr>
              <w:sz w:val="16"/>
            </w:rPr>
            <w:t>1</w:t>
          </w:r>
          <w:r w:rsidR="00CA3F54">
            <w:rPr>
              <w:sz w:val="16"/>
            </w:rPr>
            <w:t>0</w:t>
          </w:r>
        </w:p>
      </w:tc>
    </w:tr>
    <w:tr w:rsidR="00816223" w14:paraId="54082BCA" w14:textId="77777777" w:rsidTr="00816223">
      <w:trPr>
        <w:cantSplit/>
        <w:trHeight w:val="279"/>
      </w:trPr>
      <w:tc>
        <w:tcPr>
          <w:tcW w:w="1656" w:type="dxa"/>
          <w:vMerge/>
        </w:tcPr>
        <w:p w14:paraId="47EA76A7" w14:textId="77777777" w:rsidR="00816223" w:rsidRDefault="00816223" w:rsidP="00B81187">
          <w:pPr>
            <w:pStyle w:val="stBilgi"/>
          </w:pPr>
        </w:p>
      </w:tc>
      <w:tc>
        <w:tcPr>
          <w:tcW w:w="6163" w:type="dxa"/>
          <w:vMerge/>
        </w:tcPr>
        <w:p w14:paraId="08D6AF9A" w14:textId="77777777" w:rsidR="00816223" w:rsidRDefault="00816223" w:rsidP="00B81187">
          <w:pPr>
            <w:pStyle w:val="stBilgi"/>
          </w:pPr>
        </w:p>
      </w:tc>
      <w:tc>
        <w:tcPr>
          <w:tcW w:w="1190" w:type="dxa"/>
          <w:vAlign w:val="center"/>
        </w:tcPr>
        <w:p w14:paraId="2F1B4CA3" w14:textId="77777777" w:rsidR="00816223" w:rsidRDefault="00816223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86" w:type="dxa"/>
          <w:vAlign w:val="center"/>
        </w:tcPr>
        <w:p w14:paraId="4557CAB4" w14:textId="5C7B2B0C" w:rsidR="00816223" w:rsidRDefault="002A12ED" w:rsidP="00B81187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816223" w14:paraId="36D76228" w14:textId="77777777" w:rsidTr="00816223">
      <w:trPr>
        <w:cantSplit/>
        <w:trHeight w:val="279"/>
      </w:trPr>
      <w:tc>
        <w:tcPr>
          <w:tcW w:w="1656" w:type="dxa"/>
          <w:vMerge/>
        </w:tcPr>
        <w:p w14:paraId="5884BA66" w14:textId="77777777" w:rsidR="00816223" w:rsidRDefault="00816223" w:rsidP="00B81187">
          <w:pPr>
            <w:pStyle w:val="stBilgi"/>
          </w:pPr>
        </w:p>
      </w:tc>
      <w:tc>
        <w:tcPr>
          <w:tcW w:w="6163" w:type="dxa"/>
          <w:vMerge/>
        </w:tcPr>
        <w:p w14:paraId="76EFC8F9" w14:textId="77777777" w:rsidR="00816223" w:rsidRDefault="00816223" w:rsidP="00B81187">
          <w:pPr>
            <w:pStyle w:val="stBilgi"/>
          </w:pPr>
        </w:p>
      </w:tc>
      <w:tc>
        <w:tcPr>
          <w:tcW w:w="1190" w:type="dxa"/>
          <w:vAlign w:val="center"/>
        </w:tcPr>
        <w:p w14:paraId="67FDE434" w14:textId="77777777" w:rsidR="00816223" w:rsidRDefault="00816223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Rev.No/Tarih</w:t>
          </w:r>
        </w:p>
      </w:tc>
      <w:tc>
        <w:tcPr>
          <w:tcW w:w="1286" w:type="dxa"/>
          <w:vAlign w:val="center"/>
        </w:tcPr>
        <w:p w14:paraId="12288086" w14:textId="3757F11B" w:rsidR="00816223" w:rsidRDefault="00DD0B3F" w:rsidP="008979F1">
          <w:pPr>
            <w:pStyle w:val="stBilgi"/>
            <w:rPr>
              <w:sz w:val="16"/>
            </w:rPr>
          </w:pPr>
          <w:r>
            <w:rPr>
              <w:sz w:val="16"/>
            </w:rPr>
            <w:t>0</w:t>
          </w:r>
          <w:r w:rsidR="0075044C">
            <w:rPr>
              <w:sz w:val="16"/>
            </w:rPr>
            <w:t>0/ İlk Yayın</w:t>
          </w:r>
        </w:p>
      </w:tc>
    </w:tr>
    <w:tr w:rsidR="00816223" w14:paraId="1176B272" w14:textId="77777777" w:rsidTr="00816223">
      <w:trPr>
        <w:cantSplit/>
        <w:trHeight w:val="279"/>
      </w:trPr>
      <w:tc>
        <w:tcPr>
          <w:tcW w:w="1656" w:type="dxa"/>
          <w:vMerge/>
        </w:tcPr>
        <w:p w14:paraId="7FDD6B53" w14:textId="77777777" w:rsidR="00816223" w:rsidRDefault="00816223" w:rsidP="00B81187">
          <w:pPr>
            <w:pStyle w:val="stBilgi"/>
          </w:pPr>
        </w:p>
      </w:tc>
      <w:tc>
        <w:tcPr>
          <w:tcW w:w="6163" w:type="dxa"/>
          <w:vMerge/>
        </w:tcPr>
        <w:p w14:paraId="6C6B4456" w14:textId="77777777" w:rsidR="00816223" w:rsidRDefault="00816223" w:rsidP="00B81187">
          <w:pPr>
            <w:pStyle w:val="stBilgi"/>
          </w:pPr>
        </w:p>
      </w:tc>
      <w:tc>
        <w:tcPr>
          <w:tcW w:w="1190" w:type="dxa"/>
          <w:vAlign w:val="center"/>
        </w:tcPr>
        <w:p w14:paraId="6A299ABD" w14:textId="77777777" w:rsidR="00816223" w:rsidRDefault="00816223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286" w:type="dxa"/>
          <w:vAlign w:val="center"/>
        </w:tcPr>
        <w:p w14:paraId="59223C78" w14:textId="091EF9A7" w:rsidR="00816223" w:rsidRDefault="002A12ED" w:rsidP="00B81187">
          <w:pPr>
            <w:pStyle w:val="stBilgi"/>
            <w:rPr>
              <w:sz w:val="16"/>
            </w:rPr>
          </w:pPr>
          <w:r>
            <w:rPr>
              <w:sz w:val="16"/>
            </w:rPr>
            <w:t>2</w:t>
          </w:r>
        </w:p>
      </w:tc>
    </w:tr>
  </w:tbl>
  <w:p w14:paraId="11A873A4" w14:textId="77777777" w:rsidR="00816223" w:rsidRDefault="00816223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AB090F" w14:textId="77777777" w:rsidR="00493E85" w:rsidRDefault="00493E8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7124E1D"/>
    <w:multiLevelType w:val="hybridMultilevel"/>
    <w:tmpl w:val="2C6458DC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30EF02A8"/>
    <w:multiLevelType w:val="hybridMultilevel"/>
    <w:tmpl w:val="46E41468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C3NDU0tDQzNzE2NTBS0lEKTi0uzszPAykwqgUATzerqCwAAAA="/>
  </w:docVars>
  <w:rsids>
    <w:rsidRoot w:val="00816223"/>
    <w:rsid w:val="000258BD"/>
    <w:rsid w:val="00025DBF"/>
    <w:rsid w:val="000D7FEF"/>
    <w:rsid w:val="001D08BC"/>
    <w:rsid w:val="002013AC"/>
    <w:rsid w:val="0025632D"/>
    <w:rsid w:val="002968EE"/>
    <w:rsid w:val="002A12ED"/>
    <w:rsid w:val="0032474E"/>
    <w:rsid w:val="00383E67"/>
    <w:rsid w:val="003A272B"/>
    <w:rsid w:val="00493E85"/>
    <w:rsid w:val="004B2022"/>
    <w:rsid w:val="004C04FC"/>
    <w:rsid w:val="004C1B6F"/>
    <w:rsid w:val="005039CE"/>
    <w:rsid w:val="00516A37"/>
    <w:rsid w:val="00551098"/>
    <w:rsid w:val="0055763E"/>
    <w:rsid w:val="0058627C"/>
    <w:rsid w:val="005953A4"/>
    <w:rsid w:val="00601000"/>
    <w:rsid w:val="006618FA"/>
    <w:rsid w:val="006A50E8"/>
    <w:rsid w:val="006C7AD8"/>
    <w:rsid w:val="006D4EEB"/>
    <w:rsid w:val="00707F52"/>
    <w:rsid w:val="0075044C"/>
    <w:rsid w:val="0075682C"/>
    <w:rsid w:val="007B054F"/>
    <w:rsid w:val="00816223"/>
    <w:rsid w:val="00856ABE"/>
    <w:rsid w:val="008979F1"/>
    <w:rsid w:val="0090594D"/>
    <w:rsid w:val="00925A55"/>
    <w:rsid w:val="0093078C"/>
    <w:rsid w:val="009507B0"/>
    <w:rsid w:val="00950A4F"/>
    <w:rsid w:val="0097539A"/>
    <w:rsid w:val="009912D9"/>
    <w:rsid w:val="009D70FB"/>
    <w:rsid w:val="00B81EB1"/>
    <w:rsid w:val="00C33660"/>
    <w:rsid w:val="00C46C13"/>
    <w:rsid w:val="00C82FE2"/>
    <w:rsid w:val="00C95573"/>
    <w:rsid w:val="00C96294"/>
    <w:rsid w:val="00CA3F54"/>
    <w:rsid w:val="00CB6528"/>
    <w:rsid w:val="00D07907"/>
    <w:rsid w:val="00D12166"/>
    <w:rsid w:val="00D24FF2"/>
    <w:rsid w:val="00D32C73"/>
    <w:rsid w:val="00DD0B3F"/>
    <w:rsid w:val="00E37DCC"/>
    <w:rsid w:val="00E558FA"/>
    <w:rsid w:val="00E57E60"/>
    <w:rsid w:val="00F4502A"/>
    <w:rsid w:val="00F86497"/>
    <w:rsid w:val="00FB740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10F3BAC"/>
  <w15:docId w15:val="{463558CC-B6E4-4286-AF3A-9E570CA859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1622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Balk3">
    <w:name w:val="heading 3"/>
    <w:basedOn w:val="Normal"/>
    <w:next w:val="Normal"/>
    <w:link w:val="Balk3Char"/>
    <w:qFormat/>
    <w:rsid w:val="009D70FB"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816223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816223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816223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816223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816223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816223"/>
    <w:rPr>
      <w:rFonts w:ascii="Tahoma" w:eastAsia="Times New Roman" w:hAnsi="Tahoma" w:cs="Tahoma"/>
      <w:sz w:val="16"/>
      <w:szCs w:val="16"/>
      <w:lang w:eastAsia="tr-TR"/>
    </w:rPr>
  </w:style>
  <w:style w:type="paragraph" w:customStyle="1" w:styleId="Default">
    <w:name w:val="Default"/>
    <w:rsid w:val="005039C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Balk3Char">
    <w:name w:val="Başlık 3 Char"/>
    <w:basedOn w:val="VarsaylanParagrafYazTipi"/>
    <w:link w:val="Balk3"/>
    <w:rsid w:val="009D70FB"/>
    <w:rPr>
      <w:rFonts w:ascii="Times New Roman" w:eastAsia="Times New Roman" w:hAnsi="Times New Roman" w:cs="Times New Roman"/>
      <w:b/>
      <w:bCs/>
      <w:sz w:val="18"/>
      <w:szCs w:val="24"/>
      <w:lang w:eastAsia="tr-TR"/>
    </w:rPr>
  </w:style>
  <w:style w:type="character" w:styleId="Kpr">
    <w:name w:val="Hyperlink"/>
    <w:basedOn w:val="VarsaylanParagrafYazTipi"/>
    <w:uiPriority w:val="99"/>
    <w:semiHidden/>
    <w:unhideWhenUsed/>
    <w:rsid w:val="009D70FB"/>
    <w:rPr>
      <w:color w:val="0000FF"/>
      <w:u w:val="single"/>
    </w:rPr>
  </w:style>
  <w:style w:type="character" w:customStyle="1" w:styleId="fontstyle01">
    <w:name w:val="fontstyle01"/>
    <w:basedOn w:val="VarsaylanParagrafYazTipi"/>
    <w:rsid w:val="00C95573"/>
    <w:rPr>
      <w:rFonts w:ascii="Arial" w:hAnsi="Arial" w:cs="Arial" w:hint="default"/>
      <w:b w:val="0"/>
      <w:bCs w:val="0"/>
      <w:i w:val="0"/>
      <w:iCs w:val="0"/>
      <w:color w:val="000000"/>
      <w:sz w:val="20"/>
      <w:szCs w:val="20"/>
    </w:rPr>
  </w:style>
  <w:style w:type="paragraph" w:styleId="a">
    <w:basedOn w:val="Normal"/>
    <w:next w:val="stBilgi"/>
    <w:rsid w:val="00493E85"/>
    <w:pPr>
      <w:tabs>
        <w:tab w:val="center" w:pos="4536"/>
        <w:tab w:val="right" w:pos="9072"/>
      </w:tabs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2529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pau.edu.tr/tavasmyo" TargetMode="External"/><Relationship Id="rId13" Type="http://schemas.openxmlformats.org/officeDocument/2006/relationships/image" Target="media/image1.emf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hyperlink" Target="http://www.pau.edu.tr/tavasmyo" TargetMode="External"/><Relationship Id="rId12" Type="http://schemas.openxmlformats.org/officeDocument/2006/relationships/hyperlink" Target="https://pusula.pau.edu.tr/" TargetMode="External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pusula.pau.edu.tr/" TargetMode="External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hyperlink" Target="https://pusula.pau.edu.tr/" TargetMode="External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hyperlink" Target="https://pusula.pau.edu.tr/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57</Words>
  <Characters>1470</Characters>
  <Application>Microsoft Office Word</Application>
  <DocSecurity>0</DocSecurity>
  <Lines>12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SINEM TURK ASLAN</cp:lastModifiedBy>
  <cp:revision>3</cp:revision>
  <dcterms:created xsi:type="dcterms:W3CDTF">2021-11-15T19:41:00Z</dcterms:created>
  <dcterms:modified xsi:type="dcterms:W3CDTF">2021-11-16T08:58:00Z</dcterms:modified>
</cp:coreProperties>
</file>